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GoBack"/>
    <w:p w:rsidR="00C72D7E" w:rsidRDefault="00285009" w:rsidP="00285009">
      <w:pPr>
        <w:ind w:right="284"/>
      </w:pPr>
      <w:r>
        <w:object w:dxaOrig="11221" w:dyaOrig="189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14.4pt;height:697.4pt" o:ole="">
            <v:imagedata r:id="rId4" o:title=""/>
          </v:shape>
          <o:OLEObject Type="Embed" ProgID="Visio.Drawing.15" ShapeID="_x0000_i1028" DrawAspect="Content" ObjectID="_1621105965" r:id="rId5"/>
        </w:object>
      </w:r>
      <w:bookmarkEnd w:id="0"/>
    </w:p>
    <w:sectPr w:rsidR="00C72D7E" w:rsidSect="00586125">
      <w:pgSz w:w="11906" w:h="16838"/>
      <w:pgMar w:top="1440" w:right="1800" w:bottom="1440" w:left="1800" w:header="708" w:footer="708" w:gutter="0"/>
      <w:cols w:space="708"/>
      <w:bidi/>
      <w:rtlGutter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85009"/>
    <w:rsid w:val="00285009"/>
    <w:rsid w:val="00586125"/>
    <w:rsid w:val="009866C2"/>
    <w:rsid w:val="00C72D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1051C2FD-4041-43CD-A5A5-B054E1CA0CB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he-I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bidi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ערכת נושא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5</Words>
  <Characters>25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udent</dc:creator>
  <cp:keywords/>
  <dc:description/>
  <cp:lastModifiedBy>student</cp:lastModifiedBy>
  <cp:revision>1</cp:revision>
  <dcterms:created xsi:type="dcterms:W3CDTF">2019-06-03T19:24:00Z</dcterms:created>
  <dcterms:modified xsi:type="dcterms:W3CDTF">2019-06-03T19:26:00Z</dcterms:modified>
</cp:coreProperties>
</file>